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F81910" w:rsidP="00B459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evizlibağ</w:t>
            </w:r>
            <w:proofErr w:type="spellEnd"/>
            <w:r w:rsidR="00821AF1">
              <w:rPr>
                <w:rFonts w:ascii="Times New Roman" w:hAnsi="Times New Roman" w:cs="Times New Roman"/>
                <w:sz w:val="24"/>
                <w:szCs w:val="24"/>
              </w:rPr>
              <w:t xml:space="preserve"> Yerleşkesi </w:t>
            </w:r>
            <w:r w:rsidR="00553C0E"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Teknik Destek </w:t>
            </w:r>
            <w:r w:rsidR="00893F00">
              <w:rPr>
                <w:rFonts w:ascii="Times New Roman" w:hAnsi="Times New Roman" w:cs="Times New Roman"/>
                <w:sz w:val="24"/>
                <w:szCs w:val="24"/>
              </w:rPr>
              <w:t>Uzmanı</w:t>
            </w:r>
          </w:p>
        </w:tc>
      </w:tr>
      <w:tr w:rsidR="00553C0E" w:rsidRPr="00CE1EBE" w:rsidTr="00C93D07">
        <w:tc>
          <w:tcPr>
            <w:tcW w:w="2268" w:type="dxa"/>
          </w:tcPr>
          <w:p w:rsidR="00553C0E" w:rsidRPr="00893F00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7938" w:type="dxa"/>
          </w:tcPr>
          <w:p w:rsidR="00553C0E" w:rsidRPr="00DF1971" w:rsidRDefault="00003576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03576">
              <w:rPr>
                <w:rFonts w:ascii="Times New Roman" w:hAnsi="Times New Roman" w:cs="Times New Roman"/>
                <w:sz w:val="24"/>
                <w:szCs w:val="24"/>
              </w:rPr>
              <w:t>Teknolojik Destek ve Arel ID Kart Müdürü</w:t>
            </w:r>
          </w:p>
        </w:tc>
      </w:tr>
      <w:tr w:rsidR="00553C0E" w:rsidRPr="00CE1EBE" w:rsidTr="00C93D07">
        <w:trPr>
          <w:trHeight w:val="482"/>
        </w:trPr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A94631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ik Destek Uzman Yardımcısı</w:t>
            </w:r>
          </w:p>
        </w:tc>
      </w:tr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A94631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olojik Destek Müdürü</w:t>
            </w:r>
            <w:r w:rsidR="00553C0E"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tarafından belirlenir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F1971" w:rsidRPr="00DF1971" w:rsidRDefault="00DF1971" w:rsidP="00DF1971">
            <w:pPr>
              <w:textAlignment w:val="baseline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ğit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öğret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surlar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d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e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a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rsli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gisaya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oratuvarlar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şta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lma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üzer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ru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deki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ıcılar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iş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ynakların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runsuz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ım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te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rilmesi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kı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narımların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apılmasın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ağla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bilgisayar, yazıcı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vb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kipmanı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kurulumuna, bakım ve onarımına yönelik iş planının oluşturulmasına katkı vermek ve uygulan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projeksiyo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, akıllı tahta ve elektronik cihazların arızalarının giderilmesine yönelik iş planının oluşturulmasına katkı vermek ve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donanım (bilgisayar, yazıcı, akıllı tahta,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projeksiyo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, optik okuyucu, telefon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vb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) ve yazılımın kullanımı konusunda son kullanıcılara destek ve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laboratuvarlarına ihtiyaç duyulan programların kurulmasına, kontrol edilmesine yönelik dönemsel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Yazıcıların kira sözleşmelerinin takip edilmesi ve yazıcıların sorunlarının giderilmesi için servise bilgi vermek dâhil gerekli aksiyonları al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Öğrenci evlerinde bilgi teknolojilerine ait teknik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kipma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arızalarının giderilmesine yönelik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Yeni açılacak laboratuvar, sınıf, birim, bölümlere ait alt yapı kurulumlarına yönelik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Kameralarda sorun rapor edilmesi durumunda bilgi teknolojileri kapsamında kontrollerini yapmak ve arıza durumunu ilgili birime bildi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artlı geçiş (turnike) sistemlerinde sorun rapor edilmesi durumunda bilgi teknolojileri kapsamında kontrollerini yapmak ve arızalı durumu ilgili birime bildirilmek, 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Tercih- tanıtım, kayıt, YÖK denetimi dönemlerinde kullanılacak olan donanım (bilgisayar, yazıcı, akıllı tahta, vb.) ve yazılımların kurulumlarını yapmak, 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tkinliklerin düzenlenmesi konusunda gerekli teknik destek hizmeti ve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Dönemsel olarak gerekli raporları hazır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rim faaliyetleriyle ilgili tüm güncel gelişmeleri takip et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Üniversitenin dönemsel olarak yaptığı görevlendirmeleri yerine getirmek,</w:t>
            </w:r>
          </w:p>
          <w:p w:rsidR="00DF1971" w:rsidRPr="0089065E" w:rsidRDefault="00DF1971" w:rsidP="0089065E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065E">
              <w:rPr>
                <w:rFonts w:ascii="Times New Roman" w:hAnsi="Times New Roman" w:cs="Times New Roman"/>
                <w:sz w:val="24"/>
                <w:szCs w:val="24"/>
              </w:rPr>
              <w:t>Üst yöneticilerinin verdiği diğer görevleri yerine getirmek.</w:t>
            </w:r>
          </w:p>
          <w:p w:rsidR="0089065E" w:rsidRPr="0089065E" w:rsidRDefault="0089065E" w:rsidP="0089065E">
            <w:pPr>
              <w:pStyle w:val="NormalWeb"/>
              <w:numPr>
                <w:ilvl w:val="0"/>
                <w:numId w:val="39"/>
              </w:numPr>
            </w:pPr>
            <w:r w:rsidRPr="0089065E">
              <w:t xml:space="preserve">Akademik ve idari personel ile öğrenciler için </w:t>
            </w:r>
            <w:r w:rsidRPr="0089065E">
              <w:rPr>
                <w:rStyle w:val="Gl"/>
                <w:b w:val="0"/>
              </w:rPr>
              <w:t>AREL ID kart basım</w:t>
            </w:r>
            <w:r w:rsidRPr="0089065E">
              <w:rPr>
                <w:rStyle w:val="Gl"/>
              </w:rPr>
              <w:t xml:space="preserve"> </w:t>
            </w:r>
            <w:r w:rsidRPr="0089065E">
              <w:rPr>
                <w:rStyle w:val="Gl"/>
                <w:b w:val="0"/>
              </w:rPr>
              <w:t>işlemlerini</w:t>
            </w:r>
            <w:r w:rsidRPr="0089065E">
              <w:t xml:space="preserve"> gerçekleştirmek,</w:t>
            </w:r>
          </w:p>
          <w:p w:rsidR="0089065E" w:rsidRPr="0089065E" w:rsidRDefault="0089065E" w:rsidP="0089065E">
            <w:pPr>
              <w:pStyle w:val="NormalWeb"/>
              <w:numPr>
                <w:ilvl w:val="0"/>
                <w:numId w:val="39"/>
              </w:numPr>
            </w:pPr>
            <w:r w:rsidRPr="0089065E">
              <w:t xml:space="preserve">AREL ID kartlara ilişkin </w:t>
            </w:r>
            <w:r w:rsidRPr="0089065E">
              <w:rPr>
                <w:rStyle w:val="Gl"/>
                <w:b w:val="0"/>
              </w:rPr>
              <w:t>ilk basım, yenileme ve iptal işlemlerini</w:t>
            </w:r>
            <w:r w:rsidRPr="0089065E">
              <w:t xml:space="preserve"> ilgili </w:t>
            </w:r>
            <w:proofErr w:type="gramStart"/>
            <w:r w:rsidRPr="0089065E">
              <w:t>prosedürler</w:t>
            </w:r>
            <w:proofErr w:type="gramEnd"/>
            <w:r w:rsidRPr="0089065E">
              <w:t xml:space="preserve"> doğrultusunda yürütmek,</w:t>
            </w:r>
          </w:p>
          <w:p w:rsidR="0089065E" w:rsidRPr="0089065E" w:rsidRDefault="0089065E" w:rsidP="0089065E">
            <w:pPr>
              <w:pStyle w:val="NormalWeb"/>
              <w:numPr>
                <w:ilvl w:val="0"/>
                <w:numId w:val="39"/>
              </w:numPr>
            </w:pPr>
            <w:r w:rsidRPr="0089065E">
              <w:t xml:space="preserve">AREL ID kart basım sürecinde kullanılan </w:t>
            </w:r>
            <w:r w:rsidRPr="0089065E">
              <w:rPr>
                <w:rStyle w:val="Gl"/>
                <w:b w:val="0"/>
              </w:rPr>
              <w:t>donanım ve yazılımların</w:t>
            </w:r>
            <w:r w:rsidRPr="0089065E">
              <w:t xml:space="preserve"> çalışır durumda olmasını sağlamak,</w:t>
            </w:r>
          </w:p>
          <w:p w:rsidR="0089065E" w:rsidRPr="0089065E" w:rsidRDefault="0089065E" w:rsidP="0089065E">
            <w:pPr>
              <w:pStyle w:val="NormalWeb"/>
              <w:numPr>
                <w:ilvl w:val="0"/>
                <w:numId w:val="39"/>
              </w:numPr>
            </w:pPr>
            <w:r w:rsidRPr="0089065E">
              <w:t xml:space="preserve">Kayıp, hasarlı veya arızalı AREL ID kartlara ilişkin </w:t>
            </w:r>
            <w:r w:rsidRPr="0089065E">
              <w:rPr>
                <w:rStyle w:val="Gl"/>
                <w:b w:val="0"/>
              </w:rPr>
              <w:t>teknik destek ve yönlendirme</w:t>
            </w:r>
            <w:r w:rsidRPr="0089065E">
              <w:rPr>
                <w:b/>
              </w:rPr>
              <w:t xml:space="preserve"> </w:t>
            </w:r>
            <w:r w:rsidRPr="0089065E">
              <w:t>sağlamak,</w:t>
            </w:r>
          </w:p>
          <w:p w:rsidR="00DF1971" w:rsidRPr="00F81910" w:rsidRDefault="0089065E" w:rsidP="00DF1971">
            <w:pPr>
              <w:pStyle w:val="NormalWeb"/>
              <w:numPr>
                <w:ilvl w:val="0"/>
                <w:numId w:val="39"/>
              </w:numPr>
              <w:rPr>
                <w:b/>
              </w:rPr>
            </w:pPr>
            <w:r w:rsidRPr="0089065E">
              <w:t xml:space="preserve">AREL ID kart sistemleri ile ilgili yaşanan teknik sorunları </w:t>
            </w:r>
            <w:r w:rsidRPr="0089065E">
              <w:rPr>
                <w:rStyle w:val="Gl"/>
                <w:b w:val="0"/>
              </w:rPr>
              <w:t>ilgili birimlere bildirmek ve takibini yapmak</w:t>
            </w:r>
            <w:r w:rsidRPr="0089065E">
              <w:rPr>
                <w:b/>
              </w:rPr>
              <w:t>.</w:t>
            </w:r>
          </w:p>
          <w:p w:rsidR="0089065E" w:rsidRPr="00DF1971" w:rsidRDefault="0089065E" w:rsidP="00DF1971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1971" w:rsidRPr="00CE1EBE" w:rsidTr="00C93D07">
        <w:trPr>
          <w:trHeight w:val="1138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DF1971" w:rsidRPr="00DF1971" w:rsidRDefault="00B45929" w:rsidP="00DF1971">
            <w:pPr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Ön l</w:t>
            </w:r>
            <w:r w:rsidR="00DF1971" w:rsidRPr="00DF1971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isans veya üstü mezuniyet derecesi gereklidir,</w:t>
            </w:r>
          </w:p>
          <w:p w:rsidR="00DF1971" w:rsidRPr="00DF1971" w:rsidRDefault="00DF1971" w:rsidP="00B4592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Belirtilen görev ve sorumluluklarla doğrudan ilgili en az </w:t>
            </w:r>
            <w:r w:rsidR="00B45929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yıl deneyim.</w:t>
            </w:r>
          </w:p>
        </w:tc>
      </w:tr>
      <w:tr w:rsidR="00DF1971" w:rsidRPr="00CE1EBE" w:rsidTr="00BE677F">
        <w:trPr>
          <w:trHeight w:val="2257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  <w:vAlign w:val="center"/>
          </w:tcPr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Kayıt tutma ve raporlama becerisine sahip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Güçlü insan ilişkileri kurabilme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Müşteri ilişkileri yönetimi yetkinliğine sahip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Tüm İşletim sistemleri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donanımı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uygulamaları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tkinlik yönetimi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Planlama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Raporlama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Analitik düşünme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İyi iletişim.</w:t>
            </w:r>
          </w:p>
          <w:p w:rsidR="00DF1971" w:rsidRPr="00DF1971" w:rsidRDefault="00DF1971" w:rsidP="00DF1971">
            <w:pPr>
              <w:pStyle w:val="ListeParagra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7C1E" w:rsidRDefault="005B7C1E" w:rsidP="00610BF7">
      <w:pPr>
        <w:spacing w:after="0" w:line="240" w:lineRule="auto"/>
      </w:pPr>
      <w:r>
        <w:separator/>
      </w:r>
    </w:p>
  </w:endnote>
  <w:endnote w:type="continuationSeparator" w:id="0">
    <w:p w:rsidR="005B7C1E" w:rsidRDefault="005B7C1E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F488B" w:rsidRDefault="00FF488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854C7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854C7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F488B" w:rsidRDefault="00FF488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7C1E" w:rsidRDefault="005B7C1E" w:rsidP="00610BF7">
      <w:pPr>
        <w:spacing w:after="0" w:line="240" w:lineRule="auto"/>
      </w:pPr>
      <w:r>
        <w:separator/>
      </w:r>
    </w:p>
  </w:footnote>
  <w:footnote w:type="continuationSeparator" w:id="0">
    <w:p w:rsidR="005B7C1E" w:rsidRDefault="005B7C1E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F488B" w:rsidRDefault="00FF488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74977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FF488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GT.BTO.021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9854C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9854C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9854C7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F488B" w:rsidRDefault="00FF488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4D17D9"/>
    <w:multiLevelType w:val="hybridMultilevel"/>
    <w:tmpl w:val="11100CA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433E85"/>
    <w:multiLevelType w:val="hybridMultilevel"/>
    <w:tmpl w:val="55B8DE8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865133"/>
    <w:multiLevelType w:val="hybridMultilevel"/>
    <w:tmpl w:val="CA465EB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8E5FC9"/>
    <w:multiLevelType w:val="hybridMultilevel"/>
    <w:tmpl w:val="94E46942"/>
    <w:lvl w:ilvl="0" w:tplc="9DD0C9EA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0" w15:restartNumberingAfterBreak="0">
    <w:nsid w:val="2E012814"/>
    <w:multiLevelType w:val="hybridMultilevel"/>
    <w:tmpl w:val="A6B4ED42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3" w15:restartNumberingAfterBreak="0">
    <w:nsid w:val="3582754F"/>
    <w:multiLevelType w:val="hybridMultilevel"/>
    <w:tmpl w:val="DF98787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34EE2CC">
      <w:numFmt w:val="bullet"/>
      <w:lvlText w:val="-"/>
      <w:lvlJc w:val="left"/>
      <w:pPr>
        <w:ind w:left="1785" w:hanging="705"/>
      </w:pPr>
      <w:rPr>
        <w:rFonts w:ascii="Calibri" w:eastAsiaTheme="minorHAnsi" w:hAnsi="Calibri" w:cstheme="minorBidi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CF70E1"/>
    <w:multiLevelType w:val="hybridMultilevel"/>
    <w:tmpl w:val="63D0A4D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1F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8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7693CA5"/>
    <w:multiLevelType w:val="hybridMultilevel"/>
    <w:tmpl w:val="A59CED96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D30F92"/>
    <w:multiLevelType w:val="hybridMultilevel"/>
    <w:tmpl w:val="1EE6C48C"/>
    <w:lvl w:ilvl="0" w:tplc="041F000F">
      <w:start w:val="1"/>
      <w:numFmt w:val="decimal"/>
      <w:lvlText w:val="%1."/>
      <w:lvlJc w:val="left"/>
      <w:pPr>
        <w:ind w:left="360" w:hanging="360"/>
      </w:p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4DE62995"/>
    <w:multiLevelType w:val="multilevel"/>
    <w:tmpl w:val="F2844A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5060865"/>
    <w:multiLevelType w:val="hybridMultilevel"/>
    <w:tmpl w:val="584479B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BB544E0"/>
    <w:multiLevelType w:val="multilevel"/>
    <w:tmpl w:val="23781A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HAnsi" w:eastAsiaTheme="minorHAnsi" w:hAnsiTheme="minorHAnsi" w:cstheme="minorBidi"/>
        <w:b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 w15:restartNumberingAfterBreak="0">
    <w:nsid w:val="704A19BD"/>
    <w:multiLevelType w:val="hybridMultilevel"/>
    <w:tmpl w:val="054A545C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39C05E5"/>
    <w:multiLevelType w:val="hybridMultilevel"/>
    <w:tmpl w:val="2552400C"/>
    <w:lvl w:ilvl="0" w:tplc="87F43C6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4E96F5C"/>
    <w:multiLevelType w:val="hybridMultilevel"/>
    <w:tmpl w:val="24B24102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5DA7E29"/>
    <w:multiLevelType w:val="hybridMultilevel"/>
    <w:tmpl w:val="95CAF9F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4"/>
  </w:num>
  <w:num w:numId="3">
    <w:abstractNumId w:val="1"/>
  </w:num>
  <w:num w:numId="4">
    <w:abstractNumId w:val="39"/>
  </w:num>
  <w:num w:numId="5">
    <w:abstractNumId w:val="8"/>
  </w:num>
  <w:num w:numId="6">
    <w:abstractNumId w:val="19"/>
  </w:num>
  <w:num w:numId="7">
    <w:abstractNumId w:val="11"/>
  </w:num>
  <w:num w:numId="8">
    <w:abstractNumId w:val="22"/>
  </w:num>
  <w:num w:numId="9">
    <w:abstractNumId w:val="17"/>
  </w:num>
  <w:num w:numId="10">
    <w:abstractNumId w:val="15"/>
  </w:num>
  <w:num w:numId="11">
    <w:abstractNumId w:val="38"/>
  </w:num>
  <w:num w:numId="12">
    <w:abstractNumId w:val="9"/>
  </w:num>
  <w:num w:numId="13">
    <w:abstractNumId w:val="18"/>
  </w:num>
  <w:num w:numId="14">
    <w:abstractNumId w:val="12"/>
  </w:num>
  <w:num w:numId="15">
    <w:abstractNumId w:val="26"/>
  </w:num>
  <w:num w:numId="16">
    <w:abstractNumId w:val="16"/>
  </w:num>
  <w:num w:numId="17">
    <w:abstractNumId w:val="5"/>
  </w:num>
  <w:num w:numId="18">
    <w:abstractNumId w:val="28"/>
  </w:num>
  <w:num w:numId="19">
    <w:abstractNumId w:val="0"/>
  </w:num>
  <w:num w:numId="20">
    <w:abstractNumId w:val="37"/>
  </w:num>
  <w:num w:numId="21">
    <w:abstractNumId w:val="13"/>
  </w:num>
  <w:num w:numId="22">
    <w:abstractNumId w:val="30"/>
  </w:num>
  <w:num w:numId="23">
    <w:abstractNumId w:val="20"/>
  </w:num>
  <w:num w:numId="24">
    <w:abstractNumId w:val="33"/>
  </w:num>
  <w:num w:numId="25">
    <w:abstractNumId w:val="29"/>
  </w:num>
  <w:num w:numId="26">
    <w:abstractNumId w:val="31"/>
  </w:num>
  <w:num w:numId="27">
    <w:abstractNumId w:val="7"/>
  </w:num>
  <w:num w:numId="28">
    <w:abstractNumId w:val="35"/>
  </w:num>
  <w:num w:numId="29">
    <w:abstractNumId w:val="6"/>
  </w:num>
  <w:num w:numId="30">
    <w:abstractNumId w:val="14"/>
  </w:num>
  <w:num w:numId="31">
    <w:abstractNumId w:val="21"/>
  </w:num>
  <w:num w:numId="32">
    <w:abstractNumId w:val="10"/>
  </w:num>
  <w:num w:numId="33">
    <w:abstractNumId w:val="3"/>
  </w:num>
  <w:num w:numId="34">
    <w:abstractNumId w:val="36"/>
  </w:num>
  <w:num w:numId="35">
    <w:abstractNumId w:val="32"/>
  </w:num>
  <w:num w:numId="36">
    <w:abstractNumId w:val="25"/>
  </w:num>
  <w:num w:numId="37">
    <w:abstractNumId w:val="23"/>
  </w:num>
  <w:num w:numId="38">
    <w:abstractNumId w:val="2"/>
  </w:num>
  <w:num w:numId="39">
    <w:abstractNumId w:val="34"/>
  </w:num>
  <w:num w:numId="40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03576"/>
    <w:rsid w:val="00012396"/>
    <w:rsid w:val="00015642"/>
    <w:rsid w:val="0002209D"/>
    <w:rsid w:val="00073BED"/>
    <w:rsid w:val="00076189"/>
    <w:rsid w:val="00084477"/>
    <w:rsid w:val="0008758C"/>
    <w:rsid w:val="000939D0"/>
    <w:rsid w:val="000C46DC"/>
    <w:rsid w:val="000C484C"/>
    <w:rsid w:val="000E3AF9"/>
    <w:rsid w:val="000E4323"/>
    <w:rsid w:val="0011189D"/>
    <w:rsid w:val="0014591F"/>
    <w:rsid w:val="00171A44"/>
    <w:rsid w:val="00175A03"/>
    <w:rsid w:val="002027AE"/>
    <w:rsid w:val="00245F07"/>
    <w:rsid w:val="00253C1E"/>
    <w:rsid w:val="002707FD"/>
    <w:rsid w:val="00271B99"/>
    <w:rsid w:val="00273217"/>
    <w:rsid w:val="002A0356"/>
    <w:rsid w:val="002A2A68"/>
    <w:rsid w:val="002A2C22"/>
    <w:rsid w:val="002B2A54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3E47A1"/>
    <w:rsid w:val="00407B74"/>
    <w:rsid w:val="00424A9C"/>
    <w:rsid w:val="004A4DB9"/>
    <w:rsid w:val="004B7263"/>
    <w:rsid w:val="004C1001"/>
    <w:rsid w:val="004D5E68"/>
    <w:rsid w:val="004E2E56"/>
    <w:rsid w:val="00504919"/>
    <w:rsid w:val="0050647B"/>
    <w:rsid w:val="00553C0E"/>
    <w:rsid w:val="00574193"/>
    <w:rsid w:val="00583334"/>
    <w:rsid w:val="00590465"/>
    <w:rsid w:val="005946DB"/>
    <w:rsid w:val="005B7C1E"/>
    <w:rsid w:val="005C42B6"/>
    <w:rsid w:val="005E5370"/>
    <w:rsid w:val="005F3D5C"/>
    <w:rsid w:val="00610BF7"/>
    <w:rsid w:val="006527D6"/>
    <w:rsid w:val="00652E6B"/>
    <w:rsid w:val="00680E34"/>
    <w:rsid w:val="006B0F4B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21AF1"/>
    <w:rsid w:val="00837058"/>
    <w:rsid w:val="00850DE3"/>
    <w:rsid w:val="008645EA"/>
    <w:rsid w:val="0089065E"/>
    <w:rsid w:val="00893F00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854C7"/>
    <w:rsid w:val="009D1D42"/>
    <w:rsid w:val="009E5205"/>
    <w:rsid w:val="00A04B2D"/>
    <w:rsid w:val="00A153C9"/>
    <w:rsid w:val="00A22B81"/>
    <w:rsid w:val="00A25A91"/>
    <w:rsid w:val="00A4071C"/>
    <w:rsid w:val="00A54922"/>
    <w:rsid w:val="00A6555A"/>
    <w:rsid w:val="00A722A4"/>
    <w:rsid w:val="00A74CFC"/>
    <w:rsid w:val="00A816D0"/>
    <w:rsid w:val="00A94631"/>
    <w:rsid w:val="00AD1A97"/>
    <w:rsid w:val="00B22A97"/>
    <w:rsid w:val="00B31B5B"/>
    <w:rsid w:val="00B45929"/>
    <w:rsid w:val="00B522DC"/>
    <w:rsid w:val="00B53B4F"/>
    <w:rsid w:val="00B96544"/>
    <w:rsid w:val="00BA5BA9"/>
    <w:rsid w:val="00BE3F2E"/>
    <w:rsid w:val="00C05E1F"/>
    <w:rsid w:val="00C12F6E"/>
    <w:rsid w:val="00C232BA"/>
    <w:rsid w:val="00C3236F"/>
    <w:rsid w:val="00C7594C"/>
    <w:rsid w:val="00C93D07"/>
    <w:rsid w:val="00CA7864"/>
    <w:rsid w:val="00CE1EBE"/>
    <w:rsid w:val="00CF0A94"/>
    <w:rsid w:val="00D2231F"/>
    <w:rsid w:val="00D31432"/>
    <w:rsid w:val="00D501EF"/>
    <w:rsid w:val="00D57C4C"/>
    <w:rsid w:val="00D67999"/>
    <w:rsid w:val="00D86D96"/>
    <w:rsid w:val="00D87CE2"/>
    <w:rsid w:val="00D973C8"/>
    <w:rsid w:val="00DC132E"/>
    <w:rsid w:val="00DE5E48"/>
    <w:rsid w:val="00DF1971"/>
    <w:rsid w:val="00DF6DF1"/>
    <w:rsid w:val="00E033BB"/>
    <w:rsid w:val="00E35F59"/>
    <w:rsid w:val="00E42F21"/>
    <w:rsid w:val="00E929E1"/>
    <w:rsid w:val="00EA47DA"/>
    <w:rsid w:val="00EA6BA7"/>
    <w:rsid w:val="00F07A4A"/>
    <w:rsid w:val="00F3155A"/>
    <w:rsid w:val="00F533DE"/>
    <w:rsid w:val="00F81910"/>
    <w:rsid w:val="00F842D1"/>
    <w:rsid w:val="00F84E96"/>
    <w:rsid w:val="00FF48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DCB467E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Altyaz">
    <w:name w:val="Subtitle"/>
    <w:basedOn w:val="Normal"/>
    <w:next w:val="Normal"/>
    <w:link w:val="AltyazChar"/>
    <w:uiPriority w:val="11"/>
    <w:qFormat/>
    <w:rsid w:val="00076189"/>
    <w:pPr>
      <w:numPr>
        <w:ilvl w:val="1"/>
      </w:numPr>
      <w:spacing w:after="200" w:line="276" w:lineRule="auto"/>
      <w:ind w:left="86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ltyazChar">
    <w:name w:val="Altyazı Char"/>
    <w:basedOn w:val="VarsaylanParagrafYazTipi"/>
    <w:link w:val="Altyaz"/>
    <w:uiPriority w:val="11"/>
    <w:rsid w:val="00076189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NormalWeb">
    <w:name w:val="Normal (Web)"/>
    <w:basedOn w:val="Normal"/>
    <w:uiPriority w:val="99"/>
    <w:unhideWhenUsed/>
    <w:rsid w:val="008906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89065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84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4F6BDA-C31A-4AAB-8BCB-446A3557C0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539</Words>
  <Characters>3075</Characters>
  <Application>Microsoft Office Word</Application>
  <DocSecurity>0</DocSecurity>
  <Lines>25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8</cp:revision>
  <cp:lastPrinted>2024-02-20T09:03:00Z</cp:lastPrinted>
  <dcterms:created xsi:type="dcterms:W3CDTF">2025-12-29T08:49:00Z</dcterms:created>
  <dcterms:modified xsi:type="dcterms:W3CDTF">2026-01-16T10:23:00Z</dcterms:modified>
</cp:coreProperties>
</file>